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0FBB095" w14:textId="77777777" w:rsidR="004F1961" w:rsidRPr="004928F7" w:rsidRDefault="004F1961" w:rsidP="00BB359D">
      <w:pPr>
        <w:pStyle w:val="1"/>
        <w:jc w:val="center"/>
        <w:rPr>
          <w:rFonts w:ascii="標楷體" w:eastAsia="標楷體" w:hAnsi="標楷體"/>
          <w:b w:val="0"/>
          <w:sz w:val="28"/>
          <w:szCs w:val="28"/>
        </w:rPr>
      </w:pPr>
      <w:r w:rsidRPr="004928F7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4928F7">
        <w:rPr>
          <w:rFonts w:ascii="標楷體" w:eastAsia="標楷體" w:hAnsi="標楷體"/>
          <w:sz w:val="36"/>
          <w:szCs w:val="36"/>
        </w:rPr>
        <w:t>/</w:t>
      </w:r>
      <w:r w:rsidRPr="004928F7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487"/>
        <w:gridCol w:w="4841"/>
        <w:gridCol w:w="1170"/>
        <w:gridCol w:w="1015"/>
        <w:gridCol w:w="1095"/>
      </w:tblGrid>
      <w:tr w:rsidR="004F1961" w:rsidRPr="004928F7" w14:paraId="20FBB09A" w14:textId="77777777" w:rsidTr="007636A3">
        <w:trPr>
          <w:jc w:val="center"/>
        </w:trPr>
        <w:tc>
          <w:tcPr>
            <w:tcW w:w="774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0FBB096" w14:textId="77777777" w:rsidR="004F1961" w:rsidRPr="004928F7" w:rsidRDefault="004F1961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19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0FBB097" w14:textId="77777777" w:rsidR="004F1961" w:rsidRPr="004928F7" w:rsidRDefault="00BB359D" w:rsidP="007636A3">
            <w:pPr>
              <w:pStyle w:val="31"/>
            </w:pPr>
            <w:hyperlink w:anchor="學生事務處" w:history="1">
              <w:bookmarkStart w:id="0" w:name="_Toc92798105"/>
              <w:bookmarkStart w:id="1" w:name="_Toc99130109"/>
              <w:bookmarkStart w:id="2" w:name="_Toc161926459"/>
              <w:r w:rsidR="004F1961" w:rsidRPr="004928F7">
                <w:rPr>
                  <w:rStyle w:val="a3"/>
                  <w:rFonts w:hint="eastAsia"/>
                </w:rPr>
                <w:t>1120-022</w:t>
              </w:r>
              <w:bookmarkStart w:id="3" w:name="學生團體保險理賠申請作業"/>
              <w:r w:rsidR="004F1961" w:rsidRPr="004928F7">
                <w:rPr>
                  <w:rStyle w:val="a3"/>
                  <w:rFonts w:hint="eastAsia"/>
                </w:rPr>
                <w:t>學生團體保險理賠申請作業</w:t>
              </w:r>
              <w:bookmarkEnd w:id="0"/>
              <w:bookmarkEnd w:id="1"/>
              <w:bookmarkEnd w:id="2"/>
              <w:bookmarkEnd w:id="3"/>
            </w:hyperlink>
          </w:p>
        </w:tc>
        <w:tc>
          <w:tcPr>
            <w:tcW w:w="609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0FBB098" w14:textId="77777777" w:rsidR="004F1961" w:rsidRPr="004928F7" w:rsidRDefault="004F1961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098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20FBB099" w14:textId="77777777" w:rsidR="004F1961" w:rsidRPr="004928F7" w:rsidRDefault="004F1961" w:rsidP="007636A3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學生事務處</w:t>
            </w:r>
          </w:p>
        </w:tc>
      </w:tr>
      <w:tr w:rsidR="004F1961" w:rsidRPr="004928F7" w14:paraId="20FBB0A0" w14:textId="77777777" w:rsidTr="007636A3">
        <w:trPr>
          <w:jc w:val="center"/>
        </w:trPr>
        <w:tc>
          <w:tcPr>
            <w:tcW w:w="77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0FBB09B" w14:textId="77777777" w:rsidR="004F1961" w:rsidRPr="004928F7" w:rsidRDefault="004F1961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1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0FBB09C" w14:textId="77777777" w:rsidR="004F1961" w:rsidRPr="004928F7" w:rsidRDefault="004F1961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4928F7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0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0FBB09D" w14:textId="77777777" w:rsidR="004F1961" w:rsidRPr="004928F7" w:rsidRDefault="004F1961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4928F7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2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0FBB09E" w14:textId="77777777" w:rsidR="004F1961" w:rsidRPr="004928F7" w:rsidRDefault="004F1961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20FBB09F" w14:textId="77777777" w:rsidR="004F1961" w:rsidRPr="004928F7" w:rsidRDefault="004F1961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4F1961" w:rsidRPr="004928F7" w14:paraId="20FBB0A6" w14:textId="77777777" w:rsidTr="007636A3">
        <w:trPr>
          <w:trHeight w:val="737"/>
          <w:jc w:val="center"/>
        </w:trPr>
        <w:tc>
          <w:tcPr>
            <w:tcW w:w="77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0FBB0A1" w14:textId="77777777" w:rsidR="004F1961" w:rsidRPr="004928F7" w:rsidRDefault="004F1961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/>
              </w:rPr>
              <w:t>1</w:t>
            </w:r>
          </w:p>
        </w:tc>
        <w:tc>
          <w:tcPr>
            <w:tcW w:w="251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0FBB0A2" w14:textId="77777777" w:rsidR="004F1961" w:rsidRPr="004928F7" w:rsidRDefault="004F1961" w:rsidP="007636A3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新訂</w:t>
            </w:r>
          </w:p>
        </w:tc>
        <w:tc>
          <w:tcPr>
            <w:tcW w:w="60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0FBB0A3" w14:textId="77777777" w:rsidR="004F1961" w:rsidRPr="004928F7" w:rsidRDefault="004F1961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2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0FBB0A4" w14:textId="77777777" w:rsidR="004F1961" w:rsidRPr="004928F7" w:rsidRDefault="004F1961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李淑茹</w:t>
            </w: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20FBB0A5" w14:textId="77777777" w:rsidR="004F1961" w:rsidRPr="004928F7" w:rsidRDefault="004F1961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4F1961" w:rsidRPr="004928F7" w14:paraId="20FBB0AC" w14:textId="77777777" w:rsidTr="007636A3">
        <w:trPr>
          <w:trHeight w:val="780"/>
          <w:jc w:val="center"/>
        </w:trPr>
        <w:tc>
          <w:tcPr>
            <w:tcW w:w="77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0FBB0A7" w14:textId="77777777" w:rsidR="004F1961" w:rsidRPr="004928F7" w:rsidRDefault="004F1961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51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0FBB0A8" w14:textId="77777777" w:rsidR="004F1961" w:rsidRPr="004928F7" w:rsidRDefault="004F1961" w:rsidP="007636A3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流程圖修訂。</w:t>
            </w:r>
          </w:p>
        </w:tc>
        <w:tc>
          <w:tcPr>
            <w:tcW w:w="60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0FBB0A9" w14:textId="77777777" w:rsidR="004F1961" w:rsidRPr="004928F7" w:rsidRDefault="004F1961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6.6月</w:t>
            </w:r>
          </w:p>
        </w:tc>
        <w:tc>
          <w:tcPr>
            <w:tcW w:w="52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0FBB0AA" w14:textId="77777777" w:rsidR="004F1961" w:rsidRPr="004928F7" w:rsidRDefault="004F1961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林宛霓</w:t>
            </w: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20FBB0AB" w14:textId="77777777" w:rsidR="004F1961" w:rsidRPr="004928F7" w:rsidRDefault="004F1961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14:paraId="20FBB0AD" w14:textId="77777777" w:rsidR="004F1961" w:rsidRPr="004928F7" w:rsidRDefault="004F1961" w:rsidP="007636A3">
      <w:pPr>
        <w:jc w:val="right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學生事務處" w:history="1">
        <w:r w:rsidRPr="004928F7">
          <w:rPr>
            <w:rStyle w:val="a3"/>
            <w:rFonts w:hint="eastAsia"/>
            <w:sz w:val="16"/>
            <w:szCs w:val="16"/>
          </w:rPr>
          <w:t>學生事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14:paraId="20FBB0AE" w14:textId="77777777" w:rsidR="004F1961" w:rsidRPr="004928F7" w:rsidRDefault="004F1961" w:rsidP="007636A3">
      <w:pPr>
        <w:widowControl/>
        <w:rPr>
          <w:rFonts w:ascii="標楷體" w:eastAsia="標楷體" w:hAnsi="標楷體"/>
        </w:rPr>
      </w:pPr>
      <w:r w:rsidRPr="004928F7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0FBB0EB" wp14:editId="20FBB0EC">
                <wp:simplePos x="0" y="0"/>
                <wp:positionH relativeFrom="column">
                  <wp:posOffset>4265295</wp:posOffset>
                </wp:positionH>
                <wp:positionV relativeFrom="page">
                  <wp:posOffset>9290685</wp:posOffset>
                </wp:positionV>
                <wp:extent cx="2057400" cy="571500"/>
                <wp:effectExtent l="0" t="0" r="0" b="0"/>
                <wp:wrapNone/>
                <wp:docPr id="18" name="文字方塊 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0FBB0EE" w14:textId="77777777" w:rsidR="004F1961" w:rsidRPr="00B97BCF" w:rsidRDefault="004F1961" w:rsidP="007636A3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B97BC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Pr="005F43D6"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05.04.27</w:t>
                            </w:r>
                          </w:p>
                          <w:p w14:paraId="20FBB0EF" w14:textId="77777777" w:rsidR="004F1961" w:rsidRPr="00B97BCF" w:rsidRDefault="004F1961" w:rsidP="007636A3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B97BC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0FBB0EB" id="_x0000_t202" coordsize="21600,21600" o:spt="202" path="m,l,21600r21600,l21600,xe">
                <v:stroke joinstyle="miter"/>
                <v:path gradientshapeok="t" o:connecttype="rect"/>
              </v:shapetype>
              <v:shape id="文字方塊 18" o:spid="_x0000_s1026" type="#_x0000_t202" style="position:absolute;margin-left:335.85pt;margin-top:731.5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" fillcolor="white [3201]" stroked="f" strokeweight="1pt">
                <v:textbox>
                  <w:txbxContent>
                    <w:p w14:paraId="20FBB0EE" w14:textId="77777777" w:rsidR="004F1961" w:rsidRPr="00B97BCF" w:rsidRDefault="004F1961" w:rsidP="007636A3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B97BC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Pr="005F43D6"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05.04.27</w:t>
                      </w:r>
                    </w:p>
                    <w:p w14:paraId="20FBB0EF" w14:textId="77777777" w:rsidR="004F1961" w:rsidRPr="00B97BCF" w:rsidRDefault="004F1961" w:rsidP="007636A3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B97BC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4928F7">
        <w:rPr>
          <w:rFonts w:ascii="標楷體" w:eastAsia="標楷體" w:hAnsi="標楷體"/>
        </w:rPr>
        <w:br w:type="page"/>
      </w:r>
    </w:p>
    <w:tbl>
      <w:tblPr>
        <w:tblW w:w="9766" w:type="dxa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42"/>
        <w:gridCol w:w="1641"/>
        <w:gridCol w:w="1233"/>
        <w:gridCol w:w="1266"/>
        <w:gridCol w:w="1084"/>
      </w:tblGrid>
      <w:tr w:rsidR="004F1961" w:rsidRPr="004928F7" w14:paraId="20FBB0B0" w14:textId="77777777" w:rsidTr="007636A3">
        <w:trPr>
          <w:jc w:val="center"/>
        </w:trPr>
        <w:tc>
          <w:tcPr>
            <w:tcW w:w="9766" w:type="dxa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20FBB0AF" w14:textId="77777777" w:rsidR="004F1961" w:rsidRPr="004928F7" w:rsidRDefault="004F1961" w:rsidP="007636A3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4F1961" w:rsidRPr="004928F7" w14:paraId="20FBB0B7" w14:textId="77777777" w:rsidTr="007636A3">
        <w:trPr>
          <w:jc w:val="center"/>
        </w:trPr>
        <w:tc>
          <w:tcPr>
            <w:tcW w:w="4542" w:type="dxa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20FBB0B1" w14:textId="77777777" w:rsidR="004F1961" w:rsidRPr="004928F7" w:rsidRDefault="004F1961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1641" w:type="dxa"/>
            <w:tcBorders>
              <w:left w:val="single" w:sz="2" w:space="0" w:color="auto"/>
            </w:tcBorders>
            <w:vAlign w:val="center"/>
          </w:tcPr>
          <w:p w14:paraId="20FBB0B2" w14:textId="77777777" w:rsidR="004F1961" w:rsidRPr="004928F7" w:rsidRDefault="004F1961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1233" w:type="dxa"/>
            <w:vAlign w:val="center"/>
          </w:tcPr>
          <w:p w14:paraId="20FBB0B3" w14:textId="77777777" w:rsidR="004F1961" w:rsidRPr="004928F7" w:rsidRDefault="004F1961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1266" w:type="dxa"/>
            <w:vAlign w:val="center"/>
          </w:tcPr>
          <w:p w14:paraId="20FBB0B4" w14:textId="77777777" w:rsidR="004F1961" w:rsidRPr="004928F7" w:rsidRDefault="004F1961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14:paraId="20FBB0B5" w14:textId="77777777" w:rsidR="004F1961" w:rsidRPr="004928F7" w:rsidRDefault="004F1961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1084" w:type="dxa"/>
            <w:tcBorders>
              <w:right w:val="single" w:sz="12" w:space="0" w:color="auto"/>
            </w:tcBorders>
            <w:vAlign w:val="center"/>
          </w:tcPr>
          <w:p w14:paraId="20FBB0B6" w14:textId="77777777" w:rsidR="004F1961" w:rsidRPr="004928F7" w:rsidRDefault="004F1961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4F1961" w:rsidRPr="004928F7" w14:paraId="20FBB0BF" w14:textId="77777777" w:rsidTr="007636A3">
        <w:trPr>
          <w:trHeight w:val="663"/>
          <w:jc w:val="center"/>
        </w:trPr>
        <w:tc>
          <w:tcPr>
            <w:tcW w:w="4542" w:type="dxa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20FBB0B8" w14:textId="77777777" w:rsidR="004F1961" w:rsidRPr="004928F7" w:rsidRDefault="004F1961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學生團體保險理賠申請作業</w:t>
            </w:r>
          </w:p>
        </w:tc>
        <w:tc>
          <w:tcPr>
            <w:tcW w:w="1641" w:type="dxa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20FBB0B9" w14:textId="77777777" w:rsidR="004F1961" w:rsidRPr="004928F7" w:rsidRDefault="004F1961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1233" w:type="dxa"/>
            <w:tcBorders>
              <w:bottom w:val="single" w:sz="12" w:space="0" w:color="auto"/>
            </w:tcBorders>
            <w:vAlign w:val="center"/>
          </w:tcPr>
          <w:p w14:paraId="20FBB0BA" w14:textId="77777777" w:rsidR="004F1961" w:rsidRPr="004928F7" w:rsidRDefault="004F1961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120-022</w:t>
            </w:r>
          </w:p>
        </w:tc>
        <w:tc>
          <w:tcPr>
            <w:tcW w:w="1266" w:type="dxa"/>
            <w:tcBorders>
              <w:bottom w:val="single" w:sz="12" w:space="0" w:color="auto"/>
            </w:tcBorders>
            <w:vAlign w:val="center"/>
          </w:tcPr>
          <w:p w14:paraId="20FBB0BB" w14:textId="77777777" w:rsidR="004F1961" w:rsidRPr="004928F7" w:rsidRDefault="004F1961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01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14:paraId="20FBB0BC" w14:textId="77777777" w:rsidR="004F1961" w:rsidRPr="004928F7" w:rsidRDefault="004F1961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05.04.27</w:t>
            </w:r>
          </w:p>
        </w:tc>
        <w:tc>
          <w:tcPr>
            <w:tcW w:w="1084" w:type="dxa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20FBB0BD" w14:textId="77777777" w:rsidR="004F1961" w:rsidRPr="004928F7" w:rsidRDefault="004F1961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第1頁/</w:t>
            </w:r>
          </w:p>
          <w:p w14:paraId="20FBB0BE" w14:textId="77777777" w:rsidR="004F1961" w:rsidRPr="004928F7" w:rsidRDefault="004F1961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14:paraId="20FBB0C0" w14:textId="77777777" w:rsidR="004F1961" w:rsidRPr="004928F7" w:rsidRDefault="004F1961" w:rsidP="007636A3">
      <w:pPr>
        <w:jc w:val="right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學生事務處" w:history="1">
        <w:r w:rsidRPr="004928F7">
          <w:rPr>
            <w:rStyle w:val="a3"/>
            <w:rFonts w:hint="eastAsia"/>
            <w:sz w:val="16"/>
            <w:szCs w:val="16"/>
          </w:rPr>
          <w:t>學生事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14:paraId="20FBB0C1" w14:textId="77777777" w:rsidR="004F1961" w:rsidRPr="004928F7" w:rsidRDefault="004F1961" w:rsidP="007636A3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1.流程圖：</w:t>
      </w:r>
    </w:p>
    <w:p w14:paraId="20FBB0C2" w14:textId="77777777" w:rsidR="004F1961" w:rsidRDefault="004F1961" w:rsidP="007636A3">
      <w:pPr>
        <w:autoSpaceDE w:val="0"/>
        <w:autoSpaceDN w:val="0"/>
        <w:ind w:leftChars="-59" w:left="-142" w:right="26"/>
        <w:jc w:val="center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object w:dxaOrig="11206" w:dyaOrig="13743" w14:anchorId="20FBB0E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6.5pt;height:554.25pt" o:ole="">
            <v:imagedata r:id="rId5" o:title=""/>
          </v:shape>
          <o:OLEObject Type="Embed" ProgID="Visio.Drawing.11" ShapeID="_x0000_i1025" DrawAspect="Content" ObjectID="_1803370811" r:id="rId6"/>
        </w:object>
      </w:r>
    </w:p>
    <w:p w14:paraId="20FBB0C3" w14:textId="77777777" w:rsidR="004F1961" w:rsidRPr="004928F7" w:rsidRDefault="004F1961" w:rsidP="007636A3">
      <w:pPr>
        <w:autoSpaceDE w:val="0"/>
        <w:autoSpaceDN w:val="0"/>
        <w:ind w:leftChars="-59" w:left="-142" w:right="26"/>
        <w:jc w:val="center"/>
        <w:rPr>
          <w:rFonts w:ascii="標楷體" w:eastAsia="標楷體" w:hAnsi="標楷體"/>
        </w:rPr>
      </w:pPr>
    </w:p>
    <w:tbl>
      <w:tblPr>
        <w:tblW w:w="9766" w:type="dxa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42"/>
        <w:gridCol w:w="1641"/>
        <w:gridCol w:w="1233"/>
        <w:gridCol w:w="1266"/>
        <w:gridCol w:w="1084"/>
      </w:tblGrid>
      <w:tr w:rsidR="004F1961" w:rsidRPr="004928F7" w14:paraId="20FBB0C5" w14:textId="77777777" w:rsidTr="007636A3">
        <w:trPr>
          <w:jc w:val="center"/>
        </w:trPr>
        <w:tc>
          <w:tcPr>
            <w:tcW w:w="9766" w:type="dxa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20FBB0C4" w14:textId="77777777" w:rsidR="004F1961" w:rsidRPr="004928F7" w:rsidRDefault="004F1961" w:rsidP="007636A3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4F1961" w:rsidRPr="004928F7" w14:paraId="20FBB0CC" w14:textId="77777777" w:rsidTr="007636A3">
        <w:trPr>
          <w:jc w:val="center"/>
        </w:trPr>
        <w:tc>
          <w:tcPr>
            <w:tcW w:w="4542" w:type="dxa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20FBB0C6" w14:textId="77777777" w:rsidR="004F1961" w:rsidRPr="004928F7" w:rsidRDefault="004F1961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1641" w:type="dxa"/>
            <w:tcBorders>
              <w:left w:val="single" w:sz="2" w:space="0" w:color="auto"/>
            </w:tcBorders>
            <w:vAlign w:val="center"/>
          </w:tcPr>
          <w:p w14:paraId="20FBB0C7" w14:textId="77777777" w:rsidR="004F1961" w:rsidRPr="004928F7" w:rsidRDefault="004F1961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1233" w:type="dxa"/>
            <w:vAlign w:val="center"/>
          </w:tcPr>
          <w:p w14:paraId="20FBB0C8" w14:textId="77777777" w:rsidR="004F1961" w:rsidRPr="004928F7" w:rsidRDefault="004F1961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1266" w:type="dxa"/>
            <w:vAlign w:val="center"/>
          </w:tcPr>
          <w:p w14:paraId="20FBB0C9" w14:textId="77777777" w:rsidR="004F1961" w:rsidRPr="004928F7" w:rsidRDefault="004F1961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14:paraId="20FBB0CA" w14:textId="77777777" w:rsidR="004F1961" w:rsidRPr="004928F7" w:rsidRDefault="004F1961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1084" w:type="dxa"/>
            <w:tcBorders>
              <w:right w:val="single" w:sz="12" w:space="0" w:color="auto"/>
            </w:tcBorders>
            <w:vAlign w:val="center"/>
          </w:tcPr>
          <w:p w14:paraId="20FBB0CB" w14:textId="77777777" w:rsidR="004F1961" w:rsidRPr="004928F7" w:rsidRDefault="004F1961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4F1961" w:rsidRPr="004928F7" w14:paraId="20FBB0D4" w14:textId="77777777" w:rsidTr="007636A3">
        <w:trPr>
          <w:trHeight w:val="663"/>
          <w:jc w:val="center"/>
        </w:trPr>
        <w:tc>
          <w:tcPr>
            <w:tcW w:w="4542" w:type="dxa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20FBB0CD" w14:textId="77777777" w:rsidR="004F1961" w:rsidRPr="004928F7" w:rsidRDefault="004F1961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學生團體保險理賠申請作業</w:t>
            </w:r>
          </w:p>
        </w:tc>
        <w:tc>
          <w:tcPr>
            <w:tcW w:w="1641" w:type="dxa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20FBB0CE" w14:textId="77777777" w:rsidR="004F1961" w:rsidRPr="004928F7" w:rsidRDefault="004F1961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1233" w:type="dxa"/>
            <w:tcBorders>
              <w:bottom w:val="single" w:sz="12" w:space="0" w:color="auto"/>
            </w:tcBorders>
            <w:vAlign w:val="center"/>
          </w:tcPr>
          <w:p w14:paraId="20FBB0CF" w14:textId="77777777" w:rsidR="004F1961" w:rsidRPr="004928F7" w:rsidRDefault="004F1961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120-022</w:t>
            </w:r>
          </w:p>
        </w:tc>
        <w:tc>
          <w:tcPr>
            <w:tcW w:w="1266" w:type="dxa"/>
            <w:tcBorders>
              <w:bottom w:val="single" w:sz="12" w:space="0" w:color="auto"/>
            </w:tcBorders>
            <w:vAlign w:val="center"/>
          </w:tcPr>
          <w:p w14:paraId="20FBB0D0" w14:textId="77777777" w:rsidR="004F1961" w:rsidRPr="004928F7" w:rsidRDefault="004F1961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01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14:paraId="20FBB0D1" w14:textId="77777777" w:rsidR="004F1961" w:rsidRPr="004928F7" w:rsidRDefault="004F1961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05.04.27</w:t>
            </w:r>
          </w:p>
        </w:tc>
        <w:tc>
          <w:tcPr>
            <w:tcW w:w="1084" w:type="dxa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20FBB0D2" w14:textId="77777777" w:rsidR="004F1961" w:rsidRPr="004928F7" w:rsidRDefault="004F1961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第2頁/</w:t>
            </w:r>
          </w:p>
          <w:p w14:paraId="20FBB0D3" w14:textId="77777777" w:rsidR="004F1961" w:rsidRPr="004928F7" w:rsidRDefault="004F1961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14:paraId="20FBB0D5" w14:textId="77777777" w:rsidR="004F1961" w:rsidRPr="004928F7" w:rsidRDefault="004F1961" w:rsidP="007636A3">
      <w:pPr>
        <w:jc w:val="right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學生事務處" w:history="1">
        <w:r w:rsidRPr="004928F7">
          <w:rPr>
            <w:rStyle w:val="a3"/>
            <w:rFonts w:hint="eastAsia"/>
            <w:sz w:val="16"/>
            <w:szCs w:val="16"/>
          </w:rPr>
          <w:t>學生事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14:paraId="20FBB0D6" w14:textId="77777777" w:rsidR="004F1961" w:rsidRPr="004928F7" w:rsidRDefault="004F1961" w:rsidP="007636A3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2.作業程序：</w:t>
      </w:r>
    </w:p>
    <w:p w14:paraId="20FBB0D7" w14:textId="77777777" w:rsidR="004F1961" w:rsidRPr="004928F7" w:rsidRDefault="004F1961" w:rsidP="004F1961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申請對象：具本校學籍之學生且有投保學生平安保險者。</w:t>
      </w:r>
    </w:p>
    <w:p w14:paraId="20FBB0D8" w14:textId="77777777" w:rsidR="004F1961" w:rsidRPr="004928F7" w:rsidRDefault="004F1961" w:rsidP="004F1961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所需文件：</w:t>
      </w:r>
    </w:p>
    <w:p w14:paraId="20FBB0D9" w14:textId="77777777" w:rsidR="004F1961" w:rsidRPr="004928F7" w:rsidRDefault="004F1961" w:rsidP="007636A3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2.1.醫療給付：團體保險理賠申請書、診斷證明書及醫療費用收據明細（或影本加蓋醫療院所章）、骨折請附X光片（數位或傳統皆可）、存款簿封面影印本。</w:t>
      </w:r>
    </w:p>
    <w:p w14:paraId="20FBB0DA" w14:textId="77777777" w:rsidR="004F1961" w:rsidRPr="004928F7" w:rsidRDefault="004F1961" w:rsidP="007636A3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2.2.殘廢給付：團體保險理賠申請書、殘廢診斷書及同意調查授權聲明書、意外殘廢另需檢附意外傷害事故證明文件、存款簿封面影印本。</w:t>
      </w:r>
    </w:p>
    <w:p w14:paraId="20FBB0DB" w14:textId="77777777" w:rsidR="004F1961" w:rsidRPr="004928F7" w:rsidRDefault="004F1961" w:rsidP="007636A3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2.3.身故給付：團體保險理賠申請書、同意調查授權聲明書、法定繼承人聲明同意書、死亡診斷書及相驗屍體證明書、學籍資料證明文件、除戶戶籍謄本、受益人身分證明文件、受益人戶籍謄本、受益人存款簿封面影印本、意外身故另需檢附意外傷害事故證明文件。</w:t>
      </w:r>
    </w:p>
    <w:p w14:paraId="20FBB0DC" w14:textId="77777777" w:rsidR="004F1961" w:rsidRPr="004928F7" w:rsidRDefault="004F1961" w:rsidP="007636A3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2.4.以上所需文件，保險公司若需要，將視情況向受益人提出相關文件請求。</w:t>
      </w:r>
    </w:p>
    <w:p w14:paraId="20FBB0DD" w14:textId="77777777" w:rsidR="004F1961" w:rsidRPr="004928F7" w:rsidRDefault="004F1961" w:rsidP="004F1961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理賠申請期限：事件發生（受傷或生病）當日算起至二年內有效。</w:t>
      </w:r>
    </w:p>
    <w:p w14:paraId="20FBB0DE" w14:textId="77777777" w:rsidR="004F1961" w:rsidRPr="004928F7" w:rsidRDefault="004F1961" w:rsidP="004F1961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學生事務處確認是否具有被保險人身份。</w:t>
      </w:r>
    </w:p>
    <w:p w14:paraId="20FBB0DF" w14:textId="77777777" w:rsidR="004F1961" w:rsidRPr="004928F7" w:rsidRDefault="004F1961" w:rsidP="004F1961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確認具有被保險人身份，申請書用印，寄理賠申請書及相關資料至保險公司。</w:t>
      </w:r>
    </w:p>
    <w:p w14:paraId="20FBB0E0" w14:textId="77777777" w:rsidR="004F1961" w:rsidRPr="004928F7" w:rsidRDefault="004F1961" w:rsidP="004F1961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3</w:t>
      </w:r>
      <w:r>
        <w:rPr>
          <w:rFonts w:ascii="標楷體" w:eastAsia="標楷體" w:hAnsi="標楷體" w:hint="eastAsia"/>
        </w:rPr>
        <w:t>-</w:t>
      </w:r>
      <w:r w:rsidRPr="004928F7">
        <w:rPr>
          <w:rFonts w:ascii="標楷體" w:eastAsia="標楷體" w:hAnsi="標楷體" w:hint="eastAsia"/>
        </w:rPr>
        <w:t>4週內保險公司審核及核發學生理賠金至申請人金融機構帳戶內，除身故保險金外，學生團體保險其他各項保險金的受益人，是否為被保險人本人。</w:t>
      </w:r>
    </w:p>
    <w:p w14:paraId="20FBB0E1" w14:textId="77777777" w:rsidR="004F1961" w:rsidRPr="004928F7" w:rsidRDefault="004F1961" w:rsidP="004F1961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保險公司寄發理賠給付明細表至學生事務處。</w:t>
      </w:r>
    </w:p>
    <w:p w14:paraId="20FBB0E2" w14:textId="77777777" w:rsidR="004F1961" w:rsidRPr="004928F7" w:rsidRDefault="004F1961" w:rsidP="007636A3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3.控制重點：</w:t>
      </w:r>
    </w:p>
    <w:p w14:paraId="20FBB0E3" w14:textId="77777777" w:rsidR="004F1961" w:rsidRPr="004928F7" w:rsidRDefault="004F1961" w:rsidP="004F1961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學生團體保險理賠申請是否依程序辦理。</w:t>
      </w:r>
    </w:p>
    <w:p w14:paraId="20FBB0E4" w14:textId="77777777" w:rsidR="004F1961" w:rsidRPr="004928F7" w:rsidRDefault="004F1961" w:rsidP="004F1961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除身故保險金外，學生團體保險其他各項保險金的受益人，是否為被保險人本人。</w:t>
      </w:r>
    </w:p>
    <w:p w14:paraId="20FBB0E5" w14:textId="77777777" w:rsidR="004F1961" w:rsidRPr="004928F7" w:rsidRDefault="004F1961" w:rsidP="007636A3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4.使用表單：</w:t>
      </w:r>
    </w:p>
    <w:p w14:paraId="20FBB0E6" w14:textId="77777777" w:rsidR="004F1961" w:rsidRPr="004928F7" w:rsidRDefault="004F1961" w:rsidP="004F1961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學生團體保險理賠申請書。</w:t>
      </w:r>
    </w:p>
    <w:p w14:paraId="20FBB0E7" w14:textId="77777777" w:rsidR="004F1961" w:rsidRPr="004928F7" w:rsidRDefault="004F1961" w:rsidP="007636A3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5.依據及相關文件：</w:t>
      </w:r>
    </w:p>
    <w:p w14:paraId="20FBB0E8" w14:textId="77777777" w:rsidR="004F1961" w:rsidRPr="004928F7" w:rsidRDefault="004F1961" w:rsidP="004F1961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佛光大學學生團體保險契約條款規格書。</w:t>
      </w:r>
    </w:p>
    <w:p w14:paraId="20FBB0EA" w14:textId="77777777" w:rsidR="0034304A" w:rsidRDefault="0034304A">
      <w:bookmarkStart w:id="4" w:name="_GoBack"/>
      <w:bookmarkEnd w:id="4"/>
    </w:p>
    <w:sectPr w:rsidR="0034304A" w:rsidSect="00BB359D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3065AB8"/>
    <w:multiLevelType w:val="multilevel"/>
    <w:tmpl w:val="D396B08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 w15:restartNumberingAfterBreak="0">
    <w:nsid w:val="2D4F5BE0"/>
    <w:multiLevelType w:val="multilevel"/>
    <w:tmpl w:val="04069C4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" w15:restartNumberingAfterBreak="0">
    <w:nsid w:val="41912A59"/>
    <w:multiLevelType w:val="multilevel"/>
    <w:tmpl w:val="E706772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3" w15:restartNumberingAfterBreak="0">
    <w:nsid w:val="644D250E"/>
    <w:multiLevelType w:val="multilevel"/>
    <w:tmpl w:val="E28A433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3"/>
  </w:num>
  <w:num w:numId="2">
    <w:abstractNumId w:val="1"/>
  </w:num>
  <w:num w:numId="3">
    <w:abstractNumId w:val="0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F1961"/>
    <w:rsid w:val="0034304A"/>
    <w:rsid w:val="004F1961"/>
    <w:rsid w:val="00BB359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4:docId w14:val="20FBB095"/>
  <w15:chartTrackingRefBased/>
  <w15:docId w15:val="{90E891DA-29B5-42CC-9402-1DA368590DF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1">
    <w:name w:val="heading 1"/>
    <w:basedOn w:val="a"/>
    <w:next w:val="a"/>
    <w:link w:val="10"/>
    <w:uiPriority w:val="9"/>
    <w:qFormat/>
    <w:rsid w:val="004F1961"/>
    <w:pPr>
      <w:keepNext/>
      <w:spacing w:before="180" w:after="180" w:line="720" w:lineRule="auto"/>
      <w:outlineLvl w:val="0"/>
    </w:pPr>
    <w:rPr>
      <w:rFonts w:asciiTheme="majorHAnsi" w:eastAsiaTheme="majorEastAsia" w:hAnsiTheme="majorHAnsi" w:cstheme="majorBidi"/>
      <w:b/>
      <w:bCs/>
      <w:kern w:val="52"/>
      <w:sz w:val="52"/>
      <w:szCs w:val="52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4F1961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標題 1 字元"/>
    <w:basedOn w:val="a0"/>
    <w:link w:val="1"/>
    <w:uiPriority w:val="9"/>
    <w:rsid w:val="004F1961"/>
    <w:rPr>
      <w:rFonts w:asciiTheme="majorHAnsi" w:eastAsiaTheme="majorEastAsia" w:hAnsiTheme="majorHAnsi" w:cstheme="majorBidi"/>
      <w:b/>
      <w:bCs/>
      <w:kern w:val="52"/>
      <w:sz w:val="52"/>
      <w:szCs w:val="52"/>
    </w:rPr>
  </w:style>
  <w:style w:type="character" w:styleId="a3">
    <w:name w:val="Hyperlink"/>
    <w:basedOn w:val="a0"/>
    <w:uiPriority w:val="99"/>
    <w:unhideWhenUsed/>
    <w:rsid w:val="004F1961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4F1961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4F1961"/>
    <w:rPr>
      <w:rFonts w:ascii="標楷體" w:eastAsia="標楷體" w:hAnsi="標楷體" w:cstheme="majorBidi"/>
      <w:b/>
      <w:bCs/>
      <w:sz w:val="28"/>
      <w:szCs w:val="28"/>
    </w:rPr>
  </w:style>
  <w:style w:type="character" w:customStyle="1" w:styleId="30">
    <w:name w:val="標題 3 字元"/>
    <w:basedOn w:val="a0"/>
    <w:link w:val="3"/>
    <w:uiPriority w:val="9"/>
    <w:semiHidden/>
    <w:rsid w:val="004F1961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Drawing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176</Words>
  <Characters>1005</Characters>
  <Application>Microsoft Office Word</Application>
  <DocSecurity>0</DocSecurity>
  <Lines>8</Lines>
  <Paragraphs>2</Paragraphs>
  <ScaleCrop>false</ScaleCrop>
  <Company/>
  <LinksUpToDate>false</LinksUpToDate>
  <CharactersWithSpaces>117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陳俐潔</cp:lastModifiedBy>
  <cp:revision>2</cp:revision>
  <dcterms:created xsi:type="dcterms:W3CDTF">2024-04-02T05:24:00Z</dcterms:created>
  <dcterms:modified xsi:type="dcterms:W3CDTF">2025-03-13T03:34:00Z</dcterms:modified>
</cp:coreProperties>
</file>